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horzAnchor="margin" w:tblpY="-660"/>
        <w:tblW w:w="856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06"/>
        <w:gridCol w:w="6554"/>
      </w:tblGrid>
      <w:tr w:rsidR="00E62608" w:rsidRPr="00E62608" w14:paraId="508D80DC" w14:textId="77777777" w:rsidTr="00AE6383">
        <w:trPr>
          <w:trHeight w:val="1850"/>
        </w:trPr>
        <w:tc>
          <w:tcPr>
            <w:tcW w:w="2006" w:type="dxa"/>
          </w:tcPr>
          <w:p w14:paraId="047F31C2" w14:textId="1DDB40C1" w:rsidR="00E62608" w:rsidRPr="00E62608" w:rsidRDefault="00E62608" w:rsidP="001F678F">
            <w:pPr>
              <w:tabs>
                <w:tab w:val="center" w:pos="4536"/>
                <w:tab w:val="right" w:pos="9072"/>
              </w:tabs>
              <w:rPr>
                <w:rFonts w:ascii="Times New Roman" w:eastAsia="Times New Roman" w:hAnsi="Times New Roman" w:cs="Times New Roman"/>
                <w:sz w:val="24"/>
                <w:szCs w:val="24"/>
                <w:lang w:eastAsia="sv-SE"/>
              </w:rPr>
            </w:pPr>
            <w:r w:rsidRPr="00E62608">
              <w:rPr>
                <w:rFonts w:ascii="Times New Roman" w:eastAsia="Times New Roman" w:hAnsi="Times New Roman" w:cs="Times New Roman"/>
                <w:sz w:val="24"/>
                <w:szCs w:val="24"/>
                <w:lang w:eastAsia="sv-SE"/>
              </w:rPr>
              <w:t xml:space="preserve">                                                           </w:t>
            </w:r>
          </w:p>
          <w:p w14:paraId="1EA482C5" w14:textId="77777777" w:rsidR="00E62608" w:rsidRPr="00E62608" w:rsidRDefault="00E62608" w:rsidP="001F678F">
            <w:pPr>
              <w:tabs>
                <w:tab w:val="center" w:pos="4536"/>
                <w:tab w:val="right" w:pos="9072"/>
              </w:tabs>
              <w:rPr>
                <w:rFonts w:ascii="Times New Roman" w:eastAsia="Times New Roman" w:hAnsi="Times New Roman" w:cs="Times New Roman"/>
                <w:sz w:val="24"/>
                <w:szCs w:val="24"/>
                <w:lang w:eastAsia="sv-SE"/>
              </w:rPr>
            </w:pPr>
            <w:r w:rsidRPr="00E62608">
              <w:rPr>
                <w:rFonts w:ascii="Times New Roman" w:eastAsia="Times New Roman" w:hAnsi="Times New Roman" w:cs="Times New Roman"/>
                <w:sz w:val="24"/>
                <w:szCs w:val="24"/>
                <w:lang w:eastAsia="sv-SE"/>
              </w:rPr>
              <w:object w:dxaOrig="1824" w:dyaOrig="1645" w14:anchorId="6D4B80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1.6pt;height:82.35pt" o:ole="">
                  <v:imagedata r:id="rId4" o:title=""/>
                </v:shape>
                <o:OLEObject Type="Embed" ProgID="Visio.Drawing.5" ShapeID="_x0000_i1025" DrawAspect="Content" ObjectID="_1835647821" r:id="rId5"/>
              </w:object>
            </w:r>
          </w:p>
        </w:tc>
        <w:tc>
          <w:tcPr>
            <w:tcW w:w="6554" w:type="dxa"/>
          </w:tcPr>
          <w:p w14:paraId="28398840" w14:textId="26AD705B" w:rsidR="00E62608" w:rsidRPr="00E62608" w:rsidRDefault="00E62608" w:rsidP="001F678F">
            <w:pPr>
              <w:tabs>
                <w:tab w:val="center" w:pos="4536"/>
                <w:tab w:val="right" w:pos="9072"/>
              </w:tabs>
              <w:rPr>
                <w:rFonts w:ascii="Arial" w:eastAsia="Times New Roman" w:hAnsi="Arial" w:cs="Arial"/>
                <w:sz w:val="24"/>
                <w:szCs w:val="24"/>
                <w:lang w:val="de-DE" w:eastAsia="sv-SE"/>
              </w:rPr>
            </w:pPr>
          </w:p>
          <w:p w14:paraId="422CBA12" w14:textId="7B2C0BAF" w:rsidR="00E62608" w:rsidRPr="00E62608" w:rsidRDefault="00E62608" w:rsidP="001F678F">
            <w:pPr>
              <w:tabs>
                <w:tab w:val="center" w:pos="4536"/>
                <w:tab w:val="right" w:pos="9072"/>
              </w:tabs>
              <w:rPr>
                <w:rFonts w:ascii="Arial" w:eastAsia="Times New Roman" w:hAnsi="Arial" w:cs="Arial"/>
                <w:sz w:val="24"/>
                <w:szCs w:val="24"/>
                <w:lang w:eastAsia="sv-SE"/>
              </w:rPr>
            </w:pPr>
            <w:r w:rsidRPr="00E62608">
              <w:rPr>
                <w:rFonts w:ascii="Arial" w:eastAsia="Times New Roman" w:hAnsi="Arial" w:cs="Arial"/>
                <w:sz w:val="24"/>
                <w:szCs w:val="24"/>
                <w:lang w:eastAsia="sv-SE"/>
              </w:rPr>
              <w:t xml:space="preserve">Bostadsrättsföreningen                                       </w:t>
            </w:r>
          </w:p>
          <w:p w14:paraId="48EB0E91" w14:textId="4F8939F2" w:rsidR="00E62608" w:rsidRPr="00E62608" w:rsidRDefault="00E62608" w:rsidP="001F678F">
            <w:pPr>
              <w:tabs>
                <w:tab w:val="center" w:pos="4536"/>
                <w:tab w:val="right" w:pos="9072"/>
              </w:tabs>
              <w:rPr>
                <w:rFonts w:ascii="Arial" w:eastAsia="Times New Roman" w:hAnsi="Arial" w:cs="Arial"/>
                <w:sz w:val="24"/>
                <w:szCs w:val="24"/>
                <w:lang w:eastAsia="sv-SE"/>
              </w:rPr>
            </w:pPr>
          </w:p>
          <w:p w14:paraId="7C9ABC32" w14:textId="0E9A06F7" w:rsidR="00E62608" w:rsidRPr="00E62608" w:rsidRDefault="00E62608" w:rsidP="001F678F">
            <w:pPr>
              <w:tabs>
                <w:tab w:val="center" w:pos="4536"/>
                <w:tab w:val="right" w:pos="9072"/>
              </w:tabs>
              <w:rPr>
                <w:rFonts w:ascii="Arial" w:eastAsia="Times New Roman" w:hAnsi="Arial" w:cs="Arial"/>
                <w:sz w:val="48"/>
                <w:szCs w:val="24"/>
                <w:lang w:eastAsia="sv-SE"/>
              </w:rPr>
            </w:pPr>
            <w:r w:rsidRPr="00E62608">
              <w:rPr>
                <w:rFonts w:ascii="Arial" w:eastAsia="Times New Roman" w:hAnsi="Arial" w:cs="Arial"/>
                <w:sz w:val="72"/>
                <w:szCs w:val="24"/>
                <w:lang w:eastAsia="sv-SE"/>
              </w:rPr>
              <w:t>EKBACKEN</w:t>
            </w:r>
            <w:r w:rsidRPr="00E62608">
              <w:rPr>
                <w:rFonts w:ascii="Arial" w:eastAsia="Times New Roman" w:hAnsi="Arial" w:cs="Arial"/>
                <w:sz w:val="48"/>
                <w:szCs w:val="24"/>
                <w:lang w:eastAsia="sv-SE"/>
              </w:rPr>
              <w:t xml:space="preserve"> NR 1</w:t>
            </w:r>
          </w:p>
          <w:p w14:paraId="5732BD1A" w14:textId="77777777" w:rsidR="00E62608" w:rsidRPr="00E62608" w:rsidRDefault="00E62608" w:rsidP="001F678F">
            <w:pPr>
              <w:tabs>
                <w:tab w:val="center" w:pos="4536"/>
                <w:tab w:val="right" w:pos="9072"/>
              </w:tabs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sv-SE"/>
              </w:rPr>
            </w:pPr>
          </w:p>
        </w:tc>
      </w:tr>
    </w:tbl>
    <w:p w14:paraId="1EBE0B20" w14:textId="00B97005" w:rsidR="008E718E" w:rsidRDefault="008E718E"/>
    <w:p w14:paraId="2FD7DA67" w14:textId="66E65F9F" w:rsidR="008E718E" w:rsidRPr="00E62608" w:rsidRDefault="00E62608">
      <w:pPr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                      </w:t>
      </w:r>
      <w:r w:rsidRPr="00E62608">
        <w:rPr>
          <w:b/>
          <w:bCs/>
          <w:sz w:val="32"/>
          <w:szCs w:val="32"/>
        </w:rPr>
        <w:t>FULLMAKT M.M. VID FÖRENINGSSTÄMMA</w:t>
      </w:r>
    </w:p>
    <w:p w14:paraId="2D41866A" w14:textId="77777777" w:rsidR="00E62608" w:rsidRDefault="00E62608"/>
    <w:p w14:paraId="198DD89F" w14:textId="77777777" w:rsidR="00E62608" w:rsidRDefault="00E62608"/>
    <w:p w14:paraId="56FB2BFA" w14:textId="45CE61E1" w:rsidR="00327B7F" w:rsidRPr="00E62608" w:rsidRDefault="008E718E">
      <w:pPr>
        <w:rPr>
          <w:b/>
          <w:bCs/>
          <w:sz w:val="28"/>
          <w:szCs w:val="28"/>
        </w:rPr>
      </w:pPr>
      <w:r w:rsidRPr="00E62608">
        <w:rPr>
          <w:b/>
          <w:bCs/>
          <w:sz w:val="28"/>
          <w:szCs w:val="28"/>
        </w:rPr>
        <w:t xml:space="preserve">Om fullmakt </w:t>
      </w:r>
      <w:r w:rsidR="00E62608" w:rsidRPr="00E62608">
        <w:rPr>
          <w:b/>
          <w:bCs/>
          <w:sz w:val="28"/>
          <w:szCs w:val="28"/>
        </w:rPr>
        <w:t>och ombud</w:t>
      </w:r>
    </w:p>
    <w:p w14:paraId="1BD44EB5" w14:textId="7C3A2901" w:rsidR="008E718E" w:rsidRDefault="001340A0">
      <w:r>
        <w:t>Medlem som inte kan närvara personligen på stämma får låta sig representeras och utöva sin rösträtt genom ombud. Ombudet ska</w:t>
      </w:r>
      <w:r w:rsidR="006113F2">
        <w:t xml:space="preserve"> vid registrering på stämman legitimera sig och uppvisa skriftlig fullmakt i original.</w:t>
      </w:r>
    </w:p>
    <w:p w14:paraId="2B1DEE7F" w14:textId="36533D87" w:rsidR="008E718E" w:rsidRDefault="008E718E"/>
    <w:p w14:paraId="326C3125" w14:textId="745DA167" w:rsidR="008E718E" w:rsidRPr="006113F2" w:rsidRDefault="008E718E">
      <w:pPr>
        <w:rPr>
          <w:b/>
          <w:sz w:val="28"/>
        </w:rPr>
      </w:pPr>
      <w:r w:rsidRPr="006113F2">
        <w:rPr>
          <w:b/>
          <w:sz w:val="28"/>
        </w:rPr>
        <w:t>Vem kan vara ombud?</w:t>
      </w:r>
    </w:p>
    <w:p w14:paraId="4EDE2CAE" w14:textId="0E00BDE7" w:rsidR="008E718E" w:rsidRDefault="006113F2">
      <w:r>
        <w:t>Ombud ska vara boende i föreningen och antingen vara medlem av den röstberättigades familj</w:t>
      </w:r>
      <w:r w:rsidR="00F85D37">
        <w:t xml:space="preserve"> (make/maka, sambo, syskon, förälder, barn, barnbarn eller god man) eller annan föreningsmedlem.</w:t>
      </w:r>
    </w:p>
    <w:p w14:paraId="4D81F945" w14:textId="0E44A84E" w:rsidR="00F85D37" w:rsidRDefault="00F85D37"/>
    <w:p w14:paraId="7AF982D0" w14:textId="75CD8612" w:rsidR="00F85D37" w:rsidRDefault="00F85D37">
      <w:r>
        <w:t>Ingen får genom fullmakt företräda mer än en</w:t>
      </w:r>
      <w:r w:rsidR="00016903">
        <w:t xml:space="preserve"> </w:t>
      </w:r>
      <w:r>
        <w:t>(1) röstberättigad medlem.</w:t>
      </w:r>
    </w:p>
    <w:p w14:paraId="099A8360" w14:textId="07AEBCF1" w:rsidR="008E718E" w:rsidRPr="00F85D37" w:rsidRDefault="008E718E">
      <w:pPr>
        <w:rPr>
          <w:sz w:val="28"/>
          <w:szCs w:val="28"/>
        </w:rPr>
      </w:pPr>
    </w:p>
    <w:p w14:paraId="55930C77" w14:textId="2214FDD5" w:rsidR="008E718E" w:rsidRPr="00F85D37" w:rsidRDefault="008E718E">
      <w:pPr>
        <w:rPr>
          <w:b/>
          <w:bCs/>
          <w:sz w:val="28"/>
          <w:szCs w:val="28"/>
        </w:rPr>
      </w:pPr>
      <w:r w:rsidRPr="00F85D37">
        <w:rPr>
          <w:b/>
          <w:bCs/>
          <w:sz w:val="28"/>
          <w:szCs w:val="28"/>
        </w:rPr>
        <w:t>Vem kan vara biträde?</w:t>
      </w:r>
    </w:p>
    <w:p w14:paraId="1A5A9CB0" w14:textId="203B7228" w:rsidR="008E718E" w:rsidRDefault="00B234C7">
      <w:r>
        <w:t>Medlem får vid stämma ha med sig högst ett biträde för sakkunnig hjäl</w:t>
      </w:r>
      <w:r w:rsidR="00023C2C">
        <w:t>p</w:t>
      </w:r>
      <w:r w:rsidR="001431A9">
        <w:t xml:space="preserve">. </w:t>
      </w:r>
      <w:r>
        <w:t>Endast medlemmens</w:t>
      </w:r>
      <w:r w:rsidR="00023C2C">
        <w:t xml:space="preserve"> make/maka, </w:t>
      </w:r>
      <w:r w:rsidR="00C60C0B">
        <w:t>sambo eller annan medlem i föreningen får vara biträde. Biträde har yttranderätt men inte rösträtt.</w:t>
      </w:r>
    </w:p>
    <w:p w14:paraId="23972EF7" w14:textId="77777777" w:rsidR="00DE36B3" w:rsidRDefault="00DE36B3"/>
    <w:p w14:paraId="63C2A761" w14:textId="3D9C2575" w:rsidR="00AE6383" w:rsidRDefault="00AE6383"/>
    <w:p w14:paraId="253056F7" w14:textId="77777777" w:rsidR="00344BB2" w:rsidRDefault="00344BB2" w:rsidP="002973AB">
      <w:pPr>
        <w:ind w:left="2608" w:firstLine="1304"/>
        <w:rPr>
          <w:b/>
          <w:bCs/>
        </w:rPr>
      </w:pPr>
    </w:p>
    <w:p w14:paraId="63CFE38A" w14:textId="6F3C5768" w:rsidR="002973AB" w:rsidRPr="00AE6383" w:rsidRDefault="008E718E" w:rsidP="004B15FB">
      <w:pPr>
        <w:ind w:left="2608" w:firstLine="1304"/>
        <w:rPr>
          <w:b/>
          <w:bCs/>
          <w:sz w:val="28"/>
          <w:szCs w:val="28"/>
        </w:rPr>
      </w:pPr>
      <w:r w:rsidRPr="00AE6383">
        <w:rPr>
          <w:b/>
          <w:bCs/>
          <w:sz w:val="28"/>
          <w:szCs w:val="28"/>
        </w:rPr>
        <w:t>Fullmakt fö</w:t>
      </w:r>
      <w:r w:rsidR="002973AB" w:rsidRPr="00AE6383">
        <w:rPr>
          <w:b/>
          <w:bCs/>
          <w:sz w:val="28"/>
          <w:szCs w:val="28"/>
        </w:rPr>
        <w:t>r</w:t>
      </w:r>
      <w:r w:rsidR="004B15FB">
        <w:rPr>
          <w:b/>
          <w:bCs/>
          <w:sz w:val="28"/>
          <w:szCs w:val="28"/>
        </w:rPr>
        <w:t xml:space="preserve"> </w:t>
      </w:r>
    </w:p>
    <w:p w14:paraId="41D010B0" w14:textId="77777777" w:rsidR="002973AB" w:rsidRPr="00C60C0B" w:rsidRDefault="002973AB">
      <w:pPr>
        <w:rPr>
          <w:b/>
          <w:bCs/>
        </w:rPr>
      </w:pPr>
    </w:p>
    <w:p w14:paraId="73768A7C" w14:textId="2C1E4CAD" w:rsidR="008E718E" w:rsidRDefault="00487462">
      <w:r>
        <w:t>Ombudets</w:t>
      </w:r>
      <w:r w:rsidR="004B15FB">
        <w:t xml:space="preserve"> n</w:t>
      </w:r>
      <w:r w:rsidR="002973AB">
        <w:t>amn</w:t>
      </w:r>
      <w:r w:rsidR="00016903">
        <w:t>:</w:t>
      </w:r>
      <w:r w:rsidR="00370879">
        <w:t>………………………………………………</w:t>
      </w:r>
      <w:r w:rsidR="002973AB">
        <w:t>…………</w:t>
      </w:r>
      <w:r>
        <w:t>…………</w:t>
      </w:r>
      <w:r w:rsidR="00016903">
        <w:t xml:space="preserve"> </w:t>
      </w:r>
      <w:r w:rsidR="00BF39F3">
        <w:t>P</w:t>
      </w:r>
      <w:r w:rsidR="00370879">
        <w:t>ersonnummer</w:t>
      </w:r>
      <w:r w:rsidR="00016903">
        <w:t>:</w:t>
      </w:r>
      <w:r w:rsidR="00370879">
        <w:t>…………………………</w:t>
      </w:r>
      <w:r w:rsidR="004B15FB">
        <w:t>……</w:t>
      </w:r>
      <w:r>
        <w:t>…</w:t>
      </w:r>
    </w:p>
    <w:p w14:paraId="0195C037" w14:textId="68FBB01B" w:rsidR="00370879" w:rsidRDefault="00370879"/>
    <w:p w14:paraId="1A9FE982" w14:textId="0167D239" w:rsidR="00370879" w:rsidRDefault="00344BB2">
      <w:proofErr w:type="gramStart"/>
      <w:r>
        <w:t>Adress:</w:t>
      </w:r>
      <w:r w:rsidR="002973AB">
        <w:t>…</w:t>
      </w:r>
      <w:proofErr w:type="gramEnd"/>
      <w:r w:rsidR="002973AB">
        <w:t>…………………………………………………</w:t>
      </w:r>
      <w:r w:rsidR="00745CDD">
        <w:t xml:space="preserve">……………………………  </w:t>
      </w:r>
      <w:r w:rsidR="00510C7A">
        <w:t xml:space="preserve">   </w:t>
      </w:r>
      <w:proofErr w:type="gramStart"/>
      <w:r>
        <w:t>Lägenhetsnummer:</w:t>
      </w:r>
      <w:r w:rsidR="002973AB">
        <w:t>…</w:t>
      </w:r>
      <w:proofErr w:type="gramEnd"/>
      <w:r w:rsidR="002973AB">
        <w:t>…………………</w:t>
      </w:r>
      <w:proofErr w:type="gramStart"/>
      <w:r w:rsidR="002973AB">
        <w:t>…</w:t>
      </w:r>
      <w:r w:rsidR="00016903">
        <w:t>….</w:t>
      </w:r>
      <w:proofErr w:type="gramEnd"/>
      <w:r w:rsidR="00016903">
        <w:t>.</w:t>
      </w:r>
    </w:p>
    <w:p w14:paraId="74C44217" w14:textId="77777777" w:rsidR="00510C7A" w:rsidRDefault="00510C7A"/>
    <w:p w14:paraId="4679674D" w14:textId="05165005" w:rsidR="00370879" w:rsidRDefault="00344BB2">
      <w:proofErr w:type="gramStart"/>
      <w:r>
        <w:t>Telefonnummer:</w:t>
      </w:r>
      <w:r w:rsidR="00510C7A">
        <w:t>…</w:t>
      </w:r>
      <w:proofErr w:type="gramEnd"/>
      <w:r w:rsidR="00510C7A">
        <w:t xml:space="preserve">…………………………  </w:t>
      </w:r>
      <w:r w:rsidR="00370879">
        <w:t xml:space="preserve">Relation till </w:t>
      </w:r>
      <w:proofErr w:type="gramStart"/>
      <w:r>
        <w:t>fullmaktsgivaren:</w:t>
      </w:r>
      <w:r w:rsidR="00510C7A">
        <w:t>…</w:t>
      </w:r>
      <w:proofErr w:type="gramEnd"/>
      <w:r w:rsidR="00510C7A">
        <w:t>……………………………</w:t>
      </w:r>
      <w:r w:rsidR="00016903">
        <w:t>…………</w:t>
      </w:r>
      <w:r w:rsidR="00BF39F3">
        <w:t>………….</w:t>
      </w:r>
    </w:p>
    <w:p w14:paraId="397442C1" w14:textId="3C31BAEF" w:rsidR="002973AB" w:rsidRDefault="002973AB"/>
    <w:p w14:paraId="5ADD2DFA" w14:textId="615F8BDB" w:rsidR="002973AB" w:rsidRDefault="002973AB"/>
    <w:p w14:paraId="29854BF8" w14:textId="77777777" w:rsidR="00AE6383" w:rsidRDefault="00AE6383"/>
    <w:p w14:paraId="20B3A914" w14:textId="6000BDB7" w:rsidR="002973AB" w:rsidRPr="00510C7A" w:rsidRDefault="00510C7A">
      <w:pPr>
        <w:rPr>
          <w:b/>
          <w:bCs/>
        </w:rPr>
      </w:pPr>
      <w:r w:rsidRPr="00510C7A">
        <w:rPr>
          <w:b/>
          <w:bCs/>
          <w:u w:val="single"/>
        </w:rPr>
        <w:t>att</w:t>
      </w:r>
      <w:r w:rsidRPr="00510C7A">
        <w:rPr>
          <w:b/>
          <w:bCs/>
        </w:rPr>
        <w:t xml:space="preserve"> </w:t>
      </w:r>
      <w:r w:rsidR="007D13CC">
        <w:rPr>
          <w:b/>
          <w:bCs/>
        </w:rPr>
        <w:t>vid extra stämman</w:t>
      </w:r>
      <w:r w:rsidRPr="00510C7A">
        <w:rPr>
          <w:b/>
          <w:bCs/>
        </w:rPr>
        <w:t xml:space="preserve"> i Brf Ekbacken Nr 1</w:t>
      </w:r>
      <w:r w:rsidR="002973AB" w:rsidRPr="00510C7A">
        <w:rPr>
          <w:b/>
          <w:bCs/>
        </w:rPr>
        <w:t xml:space="preserve"> den </w:t>
      </w:r>
      <w:r w:rsidR="00802DE5">
        <w:rPr>
          <w:b/>
          <w:bCs/>
        </w:rPr>
        <w:t>8 april</w:t>
      </w:r>
      <w:r w:rsidR="007D13CC">
        <w:rPr>
          <w:b/>
          <w:bCs/>
        </w:rPr>
        <w:t xml:space="preserve"> 202</w:t>
      </w:r>
      <w:r w:rsidR="00802DE5">
        <w:rPr>
          <w:b/>
          <w:bCs/>
        </w:rPr>
        <w:t>6</w:t>
      </w:r>
      <w:r w:rsidR="002973AB" w:rsidRPr="00510C7A">
        <w:rPr>
          <w:b/>
          <w:bCs/>
        </w:rPr>
        <w:t xml:space="preserve"> företräda mig och utöva min rösträtt</w:t>
      </w:r>
      <w:r w:rsidR="004B15FB">
        <w:rPr>
          <w:b/>
          <w:bCs/>
        </w:rPr>
        <w:t xml:space="preserve"> </w:t>
      </w:r>
    </w:p>
    <w:p w14:paraId="68A530DF" w14:textId="77777777" w:rsidR="00344BB2" w:rsidRDefault="00344BB2" w:rsidP="00344BB2"/>
    <w:p w14:paraId="542B096D" w14:textId="2A1EEA85" w:rsidR="00344BB2" w:rsidRDefault="00344BB2" w:rsidP="00344BB2">
      <w:r>
        <w:t xml:space="preserve">Ort och </w:t>
      </w:r>
      <w:proofErr w:type="gramStart"/>
      <w:r>
        <w:t>datum</w:t>
      </w:r>
      <w:r w:rsidR="00016903">
        <w:t>:</w:t>
      </w:r>
      <w:r>
        <w:t>…</w:t>
      </w:r>
      <w:proofErr w:type="gramEnd"/>
      <w:r>
        <w:t>……………………………………………………</w:t>
      </w:r>
    </w:p>
    <w:p w14:paraId="12158E71" w14:textId="77777777" w:rsidR="00344BB2" w:rsidRDefault="00344BB2" w:rsidP="00344BB2"/>
    <w:p w14:paraId="0FB0C834" w14:textId="47BADBCC" w:rsidR="002973AB" w:rsidRDefault="00510C7A">
      <w:proofErr w:type="gramStart"/>
      <w:r>
        <w:t>Namnteckning</w:t>
      </w:r>
      <w:r w:rsidR="00016903">
        <w:t>:</w:t>
      </w:r>
      <w:r>
        <w:t>…</w:t>
      </w:r>
      <w:proofErr w:type="gramEnd"/>
      <w:r w:rsidR="002973AB">
        <w:t>…………………………………………………</w:t>
      </w:r>
      <w:r w:rsidR="004B15FB">
        <w:t>………….</w:t>
      </w:r>
      <w:r w:rsidR="00BF39F3">
        <w:t xml:space="preserve"> </w:t>
      </w:r>
      <w:proofErr w:type="gramStart"/>
      <w:r w:rsidR="00BF39F3">
        <w:t>P</w:t>
      </w:r>
      <w:r w:rsidR="002973AB">
        <w:t>ersonnummer</w:t>
      </w:r>
      <w:r w:rsidR="00016903">
        <w:t>:</w:t>
      </w:r>
      <w:r w:rsidR="002973AB">
        <w:t>…</w:t>
      </w:r>
      <w:proofErr w:type="gramEnd"/>
      <w:r w:rsidR="002973AB">
        <w:t>……………………………………</w:t>
      </w:r>
    </w:p>
    <w:p w14:paraId="4E9BDCF5" w14:textId="6D2FD44C" w:rsidR="002973AB" w:rsidRDefault="002973AB"/>
    <w:p w14:paraId="582D32FF" w14:textId="16D0A75B" w:rsidR="002973AB" w:rsidRDefault="002973AB">
      <w:proofErr w:type="gramStart"/>
      <w:r>
        <w:t>Namnförtydligande</w:t>
      </w:r>
      <w:r w:rsidR="00016903">
        <w:t>:</w:t>
      </w:r>
      <w:r w:rsidR="00344BB2">
        <w:t>…</w:t>
      </w:r>
      <w:proofErr w:type="gramEnd"/>
      <w:r w:rsidR="00344BB2">
        <w:t>…………………………………………</w:t>
      </w:r>
      <w:r w:rsidR="004B15FB">
        <w:t>……………</w:t>
      </w:r>
      <w:proofErr w:type="gramStart"/>
      <w:r w:rsidR="00344BB2">
        <w:t>Telefonnummer:…</w:t>
      </w:r>
      <w:proofErr w:type="gramEnd"/>
      <w:r w:rsidR="00344BB2">
        <w:t>…………………………………</w:t>
      </w:r>
      <w:r w:rsidR="00BF39F3">
        <w:t>.</w:t>
      </w:r>
    </w:p>
    <w:p w14:paraId="536235C6" w14:textId="77777777" w:rsidR="00344BB2" w:rsidRDefault="00344BB2"/>
    <w:p w14:paraId="3F978521" w14:textId="668EFEC5" w:rsidR="00AF0CFA" w:rsidRDefault="00344BB2">
      <w:proofErr w:type="gramStart"/>
      <w:r>
        <w:t>A</w:t>
      </w:r>
      <w:r w:rsidR="00AF0CFA">
        <w:t>dress:…</w:t>
      </w:r>
      <w:proofErr w:type="gramEnd"/>
      <w:r w:rsidR="00AF0CFA">
        <w:t>……………………………………………………………</w:t>
      </w:r>
      <w:r w:rsidR="004B15FB">
        <w:t>……………</w:t>
      </w:r>
      <w:r w:rsidR="00BF39F3">
        <w:t xml:space="preserve"> </w:t>
      </w:r>
      <w:proofErr w:type="gramStart"/>
      <w:r w:rsidR="00AF0CFA">
        <w:t>Lägenhetsnummer</w:t>
      </w:r>
      <w:r>
        <w:t>:</w:t>
      </w:r>
      <w:r w:rsidR="00AF0CFA">
        <w:t>…</w:t>
      </w:r>
      <w:proofErr w:type="gramEnd"/>
      <w:r w:rsidR="00AF0CFA">
        <w:t>…………………</w:t>
      </w:r>
      <w:r w:rsidR="00014483">
        <w:t>……………</w:t>
      </w:r>
    </w:p>
    <w:p w14:paraId="25F29C2C" w14:textId="0483392F" w:rsidR="00AF0CFA" w:rsidRDefault="00AF0CF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sectPr w:rsidR="00AF0CFA" w:rsidSect="00A24BF7">
      <w:pgSz w:w="11906" w:h="16838"/>
      <w:pgMar w:top="1418" w:right="1418" w:bottom="1418" w:left="1418" w:header="709" w:footer="709" w:gutter="0"/>
      <w:paperSrc w:first="3" w:other="3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718E"/>
    <w:rsid w:val="00014483"/>
    <w:rsid w:val="00016903"/>
    <w:rsid w:val="00023C2C"/>
    <w:rsid w:val="0008768E"/>
    <w:rsid w:val="001340A0"/>
    <w:rsid w:val="001431A9"/>
    <w:rsid w:val="001F09E8"/>
    <w:rsid w:val="001F678F"/>
    <w:rsid w:val="002973AB"/>
    <w:rsid w:val="00327B7F"/>
    <w:rsid w:val="00344BB2"/>
    <w:rsid w:val="00370879"/>
    <w:rsid w:val="00487462"/>
    <w:rsid w:val="0049730C"/>
    <w:rsid w:val="004B15FB"/>
    <w:rsid w:val="00510C7A"/>
    <w:rsid w:val="006113F2"/>
    <w:rsid w:val="00687DD5"/>
    <w:rsid w:val="006C22B5"/>
    <w:rsid w:val="00745CDD"/>
    <w:rsid w:val="007D13CC"/>
    <w:rsid w:val="00802DE5"/>
    <w:rsid w:val="008E718E"/>
    <w:rsid w:val="00A24BF7"/>
    <w:rsid w:val="00AE6383"/>
    <w:rsid w:val="00AF0CFA"/>
    <w:rsid w:val="00B234C7"/>
    <w:rsid w:val="00BF39F3"/>
    <w:rsid w:val="00C60C0B"/>
    <w:rsid w:val="00CD2F15"/>
    <w:rsid w:val="00D95B54"/>
    <w:rsid w:val="00DE36B3"/>
    <w:rsid w:val="00E62608"/>
    <w:rsid w:val="00F636FF"/>
    <w:rsid w:val="00F85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0163E4"/>
  <w15:chartTrackingRefBased/>
  <w15:docId w15:val="{098430CC-6570-45A2-AE41-C55308D223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248</Words>
  <Characters>1315</Characters>
  <Application>Microsoft Office Word</Application>
  <DocSecurity>0</DocSecurity>
  <Lines>10</Lines>
  <Paragraphs>3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as Berggren</dc:creator>
  <cp:keywords/>
  <dc:description/>
  <cp:lastModifiedBy>ac montalvo</cp:lastModifiedBy>
  <cp:revision>2</cp:revision>
  <cp:lastPrinted>2021-11-16T11:10:00Z</cp:lastPrinted>
  <dcterms:created xsi:type="dcterms:W3CDTF">2026-03-22T00:24:00Z</dcterms:created>
  <dcterms:modified xsi:type="dcterms:W3CDTF">2026-03-22T00:24:00Z</dcterms:modified>
</cp:coreProperties>
</file>